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5E5E" w:rsidRDefault="006E5E5E" w:rsidP="006E5E5E">
      <w:pPr>
        <w:pStyle w:val="Heading1"/>
      </w:pPr>
      <w:bookmarkStart w:id="0" w:name="_Toc376817534"/>
      <w:r w:rsidRPr="00E3322E">
        <w:t>Exercise 1</w:t>
      </w:r>
      <w:r>
        <w:t>: ERD</w:t>
      </w:r>
      <w:bookmarkEnd w:id="0"/>
    </w:p>
    <w:p w:rsidR="006E5E5E" w:rsidRPr="00927888" w:rsidRDefault="006E5E5E" w:rsidP="006E5E5E">
      <w:r>
        <w:t>E-R diagram:</w:t>
      </w:r>
    </w:p>
    <w:p w:rsidR="006E5E5E" w:rsidRPr="00F556BE" w:rsidRDefault="006E5E5E" w:rsidP="006E5E5E">
      <w:r>
        <w:rPr>
          <w:rFonts w:eastAsiaTheme="minorHAnsi" w:cs="Arial"/>
          <w:b/>
          <w:bCs/>
          <w:color w:val="2E74B5" w:themeColor="accent1" w:themeShade="BF"/>
          <w:sz w:val="26"/>
          <w:szCs w:val="26"/>
          <w:lang w:eastAsia="en-US"/>
        </w:rPr>
        <w:lastRenderedPageBreak/>
        <w:br/>
      </w:r>
      <w:r w:rsidR="005842AB">
        <w:object w:dxaOrig="14161" w:dyaOrig="18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615.65pt" o:ole="">
            <v:imagedata r:id="rId4" o:title=""/>
          </v:shape>
          <o:OLEObject Type="Embed" ProgID="Visio.Drawing.15" ShapeID="_x0000_i1026" DrawAspect="Content" ObjectID="_1499110730" r:id="rId5"/>
        </w:object>
      </w:r>
    </w:p>
    <w:p w:rsidR="006E5E5E" w:rsidRDefault="006E5E5E" w:rsidP="006E5E5E">
      <w:pPr>
        <w:pStyle w:val="Heading1"/>
      </w:pPr>
      <w:bookmarkStart w:id="1" w:name="_Toc376817535"/>
      <w:r w:rsidRPr="00E3322E">
        <w:lastRenderedPageBreak/>
        <w:t>Exercise</w:t>
      </w:r>
      <w:r>
        <w:t xml:space="preserve"> 2: Database</w:t>
      </w:r>
      <w:bookmarkEnd w:id="1"/>
      <w:r>
        <w:br/>
      </w:r>
    </w:p>
    <w:p w:rsidR="006E5E5E" w:rsidRDefault="006E5E5E" w:rsidP="006E5E5E">
      <w:r>
        <w:t>Relational schema diagram:</w:t>
      </w:r>
    </w:p>
    <w:p w:rsidR="006E5E5E" w:rsidRDefault="006E5E5E" w:rsidP="006E5E5E">
      <w:r>
        <w:object w:dxaOrig="10771" w:dyaOrig="7066">
          <v:shape id="_x0000_i1025" type="#_x0000_t75" style="width:468pt;height:306.75pt" o:ole="">
            <v:imagedata r:id="rId6" o:title=""/>
          </v:shape>
          <o:OLEObject Type="Embed" ProgID="Visio.Drawing.15" ShapeID="_x0000_i1025" DrawAspect="Content" ObjectID="_1499110731" r:id="rId7"/>
        </w:object>
      </w:r>
    </w:p>
    <w:p w:rsidR="006E5E5E" w:rsidRDefault="006E5E5E" w:rsidP="006E5E5E">
      <w:pPr>
        <w:pStyle w:val="Heading1"/>
      </w:pPr>
    </w:p>
    <w:p w:rsidR="006E5E5E" w:rsidRDefault="006E5E5E" w:rsidP="006E5E5E"/>
    <w:p w:rsidR="006E5E5E" w:rsidRDefault="006E5E5E" w:rsidP="006E5E5E"/>
    <w:p w:rsidR="006E5E5E" w:rsidRDefault="006E5E5E" w:rsidP="006E5E5E">
      <w:pPr>
        <w:pStyle w:val="Heading1"/>
      </w:pPr>
      <w:bookmarkStart w:id="2" w:name="_Toc376817536"/>
      <w:r w:rsidRPr="00E3322E">
        <w:t>Exercise</w:t>
      </w:r>
      <w:r>
        <w:t xml:space="preserve"> 3: Data Types</w:t>
      </w:r>
      <w:bookmarkEnd w:id="2"/>
    </w:p>
    <w:p w:rsidR="006E5E5E" w:rsidRDefault="006E5E5E" w:rsidP="006E5E5E"/>
    <w:p w:rsidR="006E5E5E" w:rsidRDefault="006E5E5E" w:rsidP="006E5E5E">
      <w:r>
        <w:t xml:space="preserve">Choose approxiate data types for these columns 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856"/>
        <w:gridCol w:w="6494"/>
      </w:tblGrid>
      <w:tr w:rsidR="006E5E5E" w:rsidTr="00AE05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6E5E5E" w:rsidRDefault="006E5E5E" w:rsidP="00B31992">
            <w:r>
              <w:t>Column</w:t>
            </w:r>
          </w:p>
        </w:tc>
        <w:tc>
          <w:tcPr>
            <w:tcW w:w="6678" w:type="dxa"/>
          </w:tcPr>
          <w:p w:rsidR="006E5E5E" w:rsidRDefault="006E5E5E" w:rsidP="00B319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 Types</w:t>
            </w:r>
          </w:p>
        </w:tc>
      </w:tr>
      <w:tr w:rsidR="006E5E5E" w:rsidTr="00AE05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6E5E5E" w:rsidRDefault="006E5E5E" w:rsidP="00B31992">
            <w:r>
              <w:t>ID</w:t>
            </w:r>
          </w:p>
        </w:tc>
        <w:tc>
          <w:tcPr>
            <w:tcW w:w="6678" w:type="dxa"/>
          </w:tcPr>
          <w:p w:rsidR="006E5E5E" w:rsidRDefault="006E5E5E" w:rsidP="00B319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</w:tr>
      <w:tr w:rsidR="006E5E5E" w:rsidTr="00AE05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6E5E5E" w:rsidRDefault="006E5E5E" w:rsidP="00B31992">
            <w:r>
              <w:t>Name</w:t>
            </w:r>
          </w:p>
        </w:tc>
        <w:tc>
          <w:tcPr>
            <w:tcW w:w="6678" w:type="dxa"/>
          </w:tcPr>
          <w:p w:rsidR="006E5E5E" w:rsidRDefault="00AE0568" w:rsidP="00B319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</w:t>
            </w:r>
            <w:r w:rsidR="006E5E5E">
              <w:t>har</w:t>
            </w:r>
          </w:p>
        </w:tc>
      </w:tr>
      <w:tr w:rsidR="006E5E5E" w:rsidTr="00AE05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6E5E5E" w:rsidRDefault="006E5E5E" w:rsidP="00B31992">
            <w:r>
              <w:lastRenderedPageBreak/>
              <w:t>Code</w:t>
            </w:r>
          </w:p>
        </w:tc>
        <w:tc>
          <w:tcPr>
            <w:tcW w:w="6678" w:type="dxa"/>
          </w:tcPr>
          <w:p w:rsidR="006E5E5E" w:rsidRDefault="00AE0568" w:rsidP="00B319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 w:rsidR="006E5E5E">
              <w:t>har[5]</w:t>
            </w:r>
          </w:p>
        </w:tc>
      </w:tr>
      <w:tr w:rsidR="006E5E5E" w:rsidTr="00AE05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6E5E5E" w:rsidRDefault="006E5E5E" w:rsidP="00B31992">
            <w:r>
              <w:t>ModifiedDate</w:t>
            </w:r>
          </w:p>
        </w:tc>
        <w:tc>
          <w:tcPr>
            <w:tcW w:w="6678" w:type="dxa"/>
          </w:tcPr>
          <w:p w:rsidR="006E5E5E" w:rsidRDefault="006E5E5E" w:rsidP="00B319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</w:tr>
    </w:tbl>
    <w:p w:rsidR="006E5E5E" w:rsidRDefault="006E5E5E" w:rsidP="006E5E5E">
      <w:pPr>
        <w:pStyle w:val="Heading1"/>
      </w:pPr>
      <w:bookmarkStart w:id="3" w:name="_Toc376817537"/>
      <w:r w:rsidRPr="00E3322E">
        <w:t>Exercise</w:t>
      </w:r>
      <w:r>
        <w:t xml:space="preserve"> 4: Data Types (2)</w:t>
      </w:r>
      <w:bookmarkEnd w:id="3"/>
    </w:p>
    <w:p w:rsidR="006E5E5E" w:rsidRDefault="006E5E5E" w:rsidP="006E5E5E">
      <w:r>
        <w:br/>
      </w:r>
    </w:p>
    <w:p w:rsidR="006E5E5E" w:rsidRDefault="006E5E5E" w:rsidP="006E5E5E">
      <w:r>
        <w:t xml:space="preserve">Choose approxiate data types for these columns 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854"/>
        <w:gridCol w:w="6496"/>
      </w:tblGrid>
      <w:tr w:rsidR="006E5E5E" w:rsidTr="00AE05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6E5E5E" w:rsidRDefault="006E5E5E" w:rsidP="00B31992">
            <w:r>
              <w:t>Column</w:t>
            </w:r>
          </w:p>
        </w:tc>
        <w:tc>
          <w:tcPr>
            <w:tcW w:w="6678" w:type="dxa"/>
          </w:tcPr>
          <w:p w:rsidR="006E5E5E" w:rsidRDefault="006E5E5E" w:rsidP="00B319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 Types</w:t>
            </w:r>
          </w:p>
        </w:tc>
      </w:tr>
      <w:tr w:rsidR="006E5E5E" w:rsidTr="00AE05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6E5E5E" w:rsidRDefault="006E5E5E" w:rsidP="00B31992">
            <w:r>
              <w:t>ID</w:t>
            </w:r>
          </w:p>
        </w:tc>
        <w:tc>
          <w:tcPr>
            <w:tcW w:w="6678" w:type="dxa"/>
          </w:tcPr>
          <w:p w:rsidR="006E5E5E" w:rsidRDefault="006E5E5E" w:rsidP="00B319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</w:tr>
      <w:tr w:rsidR="006E5E5E" w:rsidTr="00AE05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6E5E5E" w:rsidRDefault="006E5E5E" w:rsidP="00B31992">
            <w:r>
              <w:t>Name</w:t>
            </w:r>
          </w:p>
        </w:tc>
        <w:tc>
          <w:tcPr>
            <w:tcW w:w="6678" w:type="dxa"/>
          </w:tcPr>
          <w:p w:rsidR="006E5E5E" w:rsidRDefault="006E5E5E" w:rsidP="00B319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</w:tr>
      <w:tr w:rsidR="006E5E5E" w:rsidTr="00AE05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6E5E5E" w:rsidRDefault="006E5E5E" w:rsidP="00B31992">
            <w:r>
              <w:t>BirthDate</w:t>
            </w:r>
          </w:p>
        </w:tc>
        <w:tc>
          <w:tcPr>
            <w:tcW w:w="6678" w:type="dxa"/>
          </w:tcPr>
          <w:p w:rsidR="006E5E5E" w:rsidRDefault="006E5E5E" w:rsidP="00B319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malldatetime</w:t>
            </w:r>
          </w:p>
        </w:tc>
      </w:tr>
      <w:tr w:rsidR="006E5E5E" w:rsidTr="00AE05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6E5E5E" w:rsidRDefault="006E5E5E" w:rsidP="00B31992">
            <w:r>
              <w:t>Gender</w:t>
            </w:r>
          </w:p>
        </w:tc>
        <w:tc>
          <w:tcPr>
            <w:tcW w:w="6678" w:type="dxa"/>
          </w:tcPr>
          <w:p w:rsidR="006E5E5E" w:rsidRDefault="006E5E5E" w:rsidP="00B319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</w:tr>
      <w:tr w:rsidR="006E5E5E" w:rsidTr="00AE05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6E5E5E" w:rsidRDefault="006E5E5E" w:rsidP="00B31992">
            <w:r>
              <w:t>IsDeletedFlag</w:t>
            </w:r>
          </w:p>
        </w:tc>
        <w:tc>
          <w:tcPr>
            <w:tcW w:w="6678" w:type="dxa"/>
          </w:tcPr>
          <w:p w:rsidR="006E5E5E" w:rsidRDefault="006E5E5E" w:rsidP="00B319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t</w:t>
            </w:r>
            <w:bookmarkStart w:id="4" w:name="_GoBack"/>
            <w:bookmarkEnd w:id="4"/>
          </w:p>
        </w:tc>
      </w:tr>
    </w:tbl>
    <w:p w:rsidR="006E5E5E" w:rsidRPr="00641131" w:rsidRDefault="006E5E5E" w:rsidP="006E5E5E"/>
    <w:p w:rsidR="006E5E5E" w:rsidRPr="00641131" w:rsidRDefault="006E5E5E" w:rsidP="006E5E5E">
      <w:pPr>
        <w:pStyle w:val="Heading1"/>
      </w:pPr>
    </w:p>
    <w:p w:rsidR="00650835" w:rsidRDefault="00650835"/>
    <w:sectPr w:rsidR="00650835" w:rsidSect="00CB4ED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doNotDisplayPageBoundarie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62D7"/>
    <w:rsid w:val="005842AB"/>
    <w:rsid w:val="00650835"/>
    <w:rsid w:val="006E5E5E"/>
    <w:rsid w:val="008D62D7"/>
    <w:rsid w:val="00AE0568"/>
    <w:rsid w:val="00B029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70B746A-1EA5-489B-9DC7-818655F8CE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E5E5E"/>
    <w:pPr>
      <w:spacing w:after="200" w:line="276" w:lineRule="auto"/>
    </w:pPr>
    <w:rPr>
      <w:rFonts w:ascii="Arial" w:eastAsiaTheme="minorEastAsia" w:hAnsi="Arial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6E5E5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E5E5E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ja-JP"/>
    </w:rPr>
  </w:style>
  <w:style w:type="table" w:styleId="TableGrid">
    <w:name w:val="Table Grid"/>
    <w:basedOn w:val="TableNormal"/>
    <w:uiPriority w:val="59"/>
    <w:rsid w:val="006E5E5E"/>
    <w:pPr>
      <w:spacing w:after="0" w:line="240" w:lineRule="auto"/>
    </w:pPr>
    <w:rPr>
      <w:rFonts w:ascii="Times New Roman" w:hAnsi="Times New Roman" w:cs="Times New Roman"/>
      <w:b/>
      <w:bCs/>
      <w:color w:val="2E74B5" w:themeColor="accent1" w:themeShade="BF"/>
      <w:sz w:val="28"/>
      <w:szCs w:val="28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idTable4-Accent1">
    <w:name w:val="Grid Table 4 Accent 1"/>
    <w:basedOn w:val="TableNormal"/>
    <w:uiPriority w:val="49"/>
    <w:rsid w:val="00AE056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4</Pages>
  <Words>69</Words>
  <Characters>396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ương Mai</dc:creator>
  <cp:keywords/>
  <dc:description/>
  <cp:lastModifiedBy>Phương Mai</cp:lastModifiedBy>
  <cp:revision>3</cp:revision>
  <dcterms:created xsi:type="dcterms:W3CDTF">2015-07-22T09:57:00Z</dcterms:created>
  <dcterms:modified xsi:type="dcterms:W3CDTF">2015-07-22T15:52:00Z</dcterms:modified>
</cp:coreProperties>
</file>